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r w:rsidRPr="00DD22FD">
        <w:rPr>
          <w:sz w:val="22"/>
        </w:rPr>
        <w:t xml:space="preserve">(Кратко: планирование производства – это повсеместно и сложно.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ill — structured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>СППР, как правило, являются результатом мультидисциплинарного</w:t>
      </w:r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9pt" o:ole="">
                                  <v:imagedata r:id="rId6" o:title=""/>
                                </v:shape>
                                <o:OLEObject Type="Embed" ProgID="Visio.Drawing.11" ShapeID="_x0000_i1025" DrawAspect="Content" ObjectID="_1451044645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9pt" o:ole="">
                            <v:imagedata r:id="rId8" o:title=""/>
                          </v:shape>
                          <o:OLEObject Type="Embed" ProgID="Visio.Drawing.11" ShapeID="_x0000_i1025" DrawAspect="Content" ObjectID="_1450554023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F</w:t>
      </w:r>
      <w:r w:rsidRPr="005C3015">
        <w:t xml:space="preserve">(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G</w:t>
      </w:r>
      <w:r w:rsidRPr="00B757F9">
        <w:t xml:space="preserve">(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r>
        <w:rPr>
          <w:lang w:val="en-US"/>
        </w:rPr>
        <w:t>E</w:t>
      </w:r>
      <w:r w:rsidRPr="00DE1942">
        <w:t xml:space="preserve">(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FC3E6C" w:rsidRDefault="00B84CB9" w:rsidP="00D40C61">
      <w:r>
        <w:t>На основании описанной схемы существует множество подходов и методик проектирования СППР</w:t>
      </w:r>
      <w:r w:rsidR="009B5EE6">
        <w:t xml:space="preserve">(Н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r w:rsidR="009B5EE6">
        <w:t>)</w:t>
      </w:r>
      <w:r>
        <w:t>.</w:t>
      </w:r>
    </w:p>
    <w:p w:rsidR="00FC3E6C" w:rsidRDefault="00FC3E6C" w:rsidP="00E01594">
      <w:pPr>
        <w:pStyle w:val="1"/>
      </w:pPr>
      <w:r>
        <w:t>Постановка задачи.</w:t>
      </w:r>
    </w:p>
    <w:p w:rsidR="00B633A0" w:rsidRDefault="00BD0D54" w:rsidP="00FC3E6C">
      <w:r>
        <w:t>Рассматривается абстрактное производственное предприятие. На предприятии проводятся мероприятия по планированию загрузки производственных мощностей, выпуску продукции</w:t>
      </w:r>
      <w:r w:rsidR="009313F5">
        <w:t>,</w:t>
      </w:r>
      <w:r>
        <w:t xml:space="preserve"> постановки</w:t>
      </w:r>
      <w:r w:rsidR="009313F5">
        <w:t xml:space="preserve"> заказов в производство  и т.д.</w:t>
      </w:r>
      <w:r w:rsidR="00FE1AED">
        <w:t xml:space="preserve"> Предоставляется исходное состояние предприятие в виде утверждённого плана производства а также информация о ресурсно-технических возможностях предприятия и связях с другими организациями.</w:t>
      </w:r>
      <w:r w:rsidR="003058A9">
        <w:t xml:space="preserve"> Требуется рассмотреть возможность добавления внеочередного заказа в существующий план производства, получить варианты </w:t>
      </w:r>
      <w:r w:rsidR="0010622C">
        <w:t>ресурсно и технически допустимых реализаций</w:t>
      </w:r>
      <w:r w:rsidR="003058A9">
        <w:t xml:space="preserve"> размещения и оценки </w:t>
      </w:r>
      <w:r w:rsidR="00A63B1F">
        <w:t xml:space="preserve">их </w:t>
      </w:r>
      <w:r w:rsidR="003058A9">
        <w:t>издержек.</w:t>
      </w:r>
    </w:p>
    <w:p w:rsidR="0010622C" w:rsidRPr="00A23370" w:rsidRDefault="00A23370" w:rsidP="00A23370">
      <w:pPr>
        <w:pStyle w:val="1"/>
      </w:pPr>
      <w:r>
        <w:t xml:space="preserve">Особенности </w:t>
      </w:r>
      <w:r>
        <w:rPr>
          <w:lang w:val="en-US"/>
        </w:rPr>
        <w:t xml:space="preserve">on-line </w:t>
      </w:r>
      <w:r>
        <w:t>обслуживания.</w:t>
      </w:r>
      <w:bookmarkStart w:id="0" w:name="_GoBack"/>
      <w:bookmarkEnd w:id="0"/>
    </w:p>
    <w:p w:rsidR="00FC3E6C" w:rsidRPr="00FC3E6C" w:rsidRDefault="00FC3E6C" w:rsidP="00D40C61"/>
    <w:sectPr w:rsidR="00FC3E6C" w:rsidRPr="00FC3E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3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C3D69"/>
    <w:rsid w:val="000C72ED"/>
    <w:rsid w:val="000E694B"/>
    <w:rsid w:val="001028F8"/>
    <w:rsid w:val="0010622C"/>
    <w:rsid w:val="00144CB4"/>
    <w:rsid w:val="001633B6"/>
    <w:rsid w:val="001733B2"/>
    <w:rsid w:val="001900AA"/>
    <w:rsid w:val="001940F1"/>
    <w:rsid w:val="001973A0"/>
    <w:rsid w:val="001C1E5B"/>
    <w:rsid w:val="001E36AA"/>
    <w:rsid w:val="001F6984"/>
    <w:rsid w:val="00220E9D"/>
    <w:rsid w:val="0027448A"/>
    <w:rsid w:val="002C0083"/>
    <w:rsid w:val="003058A9"/>
    <w:rsid w:val="003212C0"/>
    <w:rsid w:val="003C5B68"/>
    <w:rsid w:val="00406AC2"/>
    <w:rsid w:val="00473370"/>
    <w:rsid w:val="004855D7"/>
    <w:rsid w:val="0049256E"/>
    <w:rsid w:val="004B621A"/>
    <w:rsid w:val="00503767"/>
    <w:rsid w:val="00504465"/>
    <w:rsid w:val="00551303"/>
    <w:rsid w:val="005C3015"/>
    <w:rsid w:val="0061398E"/>
    <w:rsid w:val="00644036"/>
    <w:rsid w:val="0072061B"/>
    <w:rsid w:val="00723FD1"/>
    <w:rsid w:val="007414DE"/>
    <w:rsid w:val="007443E8"/>
    <w:rsid w:val="007739E6"/>
    <w:rsid w:val="007E317F"/>
    <w:rsid w:val="008B7530"/>
    <w:rsid w:val="008C0299"/>
    <w:rsid w:val="008F6050"/>
    <w:rsid w:val="0090795B"/>
    <w:rsid w:val="00931070"/>
    <w:rsid w:val="009313F5"/>
    <w:rsid w:val="00954B5C"/>
    <w:rsid w:val="00954F76"/>
    <w:rsid w:val="009620D9"/>
    <w:rsid w:val="009B5EE6"/>
    <w:rsid w:val="00A23370"/>
    <w:rsid w:val="00A411E2"/>
    <w:rsid w:val="00A52871"/>
    <w:rsid w:val="00A63B1F"/>
    <w:rsid w:val="00A67667"/>
    <w:rsid w:val="00A77FC0"/>
    <w:rsid w:val="00AA6898"/>
    <w:rsid w:val="00AC0876"/>
    <w:rsid w:val="00AC5889"/>
    <w:rsid w:val="00AE49E6"/>
    <w:rsid w:val="00B13A94"/>
    <w:rsid w:val="00B34E04"/>
    <w:rsid w:val="00B633A0"/>
    <w:rsid w:val="00B757F9"/>
    <w:rsid w:val="00B84CB9"/>
    <w:rsid w:val="00BD0D54"/>
    <w:rsid w:val="00BE0830"/>
    <w:rsid w:val="00C54757"/>
    <w:rsid w:val="00CB79BF"/>
    <w:rsid w:val="00CE3508"/>
    <w:rsid w:val="00D40C61"/>
    <w:rsid w:val="00D66DCF"/>
    <w:rsid w:val="00DD22FD"/>
    <w:rsid w:val="00DD48EC"/>
    <w:rsid w:val="00DE1942"/>
    <w:rsid w:val="00DF0A1C"/>
    <w:rsid w:val="00E01594"/>
    <w:rsid w:val="00E36F3B"/>
    <w:rsid w:val="00E55FB3"/>
    <w:rsid w:val="00E71014"/>
    <w:rsid w:val="00E86300"/>
    <w:rsid w:val="00EA4D3E"/>
    <w:rsid w:val="00EC33B4"/>
    <w:rsid w:val="00EE049F"/>
    <w:rsid w:val="00EE3B43"/>
    <w:rsid w:val="00F05F1C"/>
    <w:rsid w:val="00FA0DFD"/>
    <w:rsid w:val="00FB14AF"/>
    <w:rsid w:val="00FB51D6"/>
    <w:rsid w:val="00FC3E6C"/>
    <w:rsid w:val="00FE1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3</TotalTime>
  <Pages>4</Pages>
  <Words>857</Words>
  <Characters>488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dude</cp:lastModifiedBy>
  <cp:revision>68</cp:revision>
  <dcterms:created xsi:type="dcterms:W3CDTF">2013-12-25T11:26:00Z</dcterms:created>
  <dcterms:modified xsi:type="dcterms:W3CDTF">2014-01-12T12:11:00Z</dcterms:modified>
</cp:coreProperties>
</file>